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1B26641D" w14:textId="19385DB7" w:rsidR="00BA0CE8" w:rsidRDefault="00467D97" w:rsidP="00BA0CE8">
      <w:pPr>
        <w:jc w:val="center"/>
      </w:pPr>
      <w:r>
        <w:object w:dxaOrig="15180" w:dyaOrig="12373" w14:anchorId="2B00FE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70.6pt;height:467.4pt" o:ole="">
            <v:imagedata r:id="rId6" o:title=""/>
          </v:shape>
          <o:OLEObject Type="Embed" ProgID="Visio.Drawing.15" ShapeID="_x0000_i1033" DrawAspect="Content" ObjectID="_1631864718" r:id="rId7"/>
        </w:object>
      </w:r>
      <w:bookmarkEnd w:id="0"/>
    </w:p>
    <w:p w14:paraId="1BE41CFA" w14:textId="0312B439" w:rsidR="00CE587A" w:rsidRDefault="00BA0CE8" w:rsidP="00BA0CE8">
      <w:pPr>
        <w:spacing w:after="160" w:line="259" w:lineRule="auto"/>
        <w:jc w:val="center"/>
      </w:pPr>
      <w:r>
        <w:br w:type="page"/>
      </w:r>
      <w:r>
        <w:object w:dxaOrig="7308" w:dyaOrig="15888" w14:anchorId="5228B72E">
          <v:shape id="_x0000_i1039" type="#_x0000_t75" style="width:215.4pt;height:468pt" o:ole="">
            <v:imagedata r:id="rId8" o:title=""/>
          </v:shape>
          <o:OLEObject Type="Embed" ProgID="Visio.Drawing.15" ShapeID="_x0000_i1039" DrawAspect="Content" ObjectID="_1631864719" r:id="rId9"/>
        </w:object>
      </w:r>
    </w:p>
    <w:sectPr w:rsidR="00CE587A" w:rsidSect="00467D97">
      <w:headerReference w:type="default" r:id="rId10"/>
      <w:footerReference w:type="default" r:id="rId1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2D71F0" w14:textId="77777777" w:rsidR="004B5C67" w:rsidRDefault="004B5C67" w:rsidP="00467D97">
      <w:pPr>
        <w:spacing w:line="240" w:lineRule="auto"/>
      </w:pPr>
      <w:r>
        <w:separator/>
      </w:r>
    </w:p>
  </w:endnote>
  <w:endnote w:type="continuationSeparator" w:id="0">
    <w:p w14:paraId="0EE7FB5E" w14:textId="77777777" w:rsidR="004B5C67" w:rsidRDefault="004B5C67" w:rsidP="00467D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3B7E41" w14:textId="21A797F7" w:rsidR="00467D97" w:rsidRDefault="00467D97" w:rsidP="00467D97">
    <w:pPr>
      <w:pStyle w:val="Footer"/>
      <w:tabs>
        <w:tab w:val="clear" w:pos="4680"/>
        <w:tab w:val="clear" w:pos="9360"/>
        <w:tab w:val="left" w:pos="5436"/>
      </w:tabs>
      <w:jc w:val="center"/>
    </w:pPr>
    <w:r>
      <w:t>Home Pag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7015A1" w14:textId="77777777" w:rsidR="004B5C67" w:rsidRDefault="004B5C67" w:rsidP="00467D97">
      <w:pPr>
        <w:spacing w:line="240" w:lineRule="auto"/>
      </w:pPr>
      <w:r>
        <w:separator/>
      </w:r>
    </w:p>
  </w:footnote>
  <w:footnote w:type="continuationSeparator" w:id="0">
    <w:p w14:paraId="0879C17B" w14:textId="77777777" w:rsidR="004B5C67" w:rsidRDefault="004B5C67" w:rsidP="00467D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EDC1DA" w14:textId="4AEE5A79" w:rsidR="00467D97" w:rsidRDefault="00467D97" w:rsidP="00467D97">
    <w:pPr>
      <w:pStyle w:val="Header"/>
      <w:jc w:val="center"/>
    </w:pPr>
    <w:r>
      <w:t>genesisrestorante.com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7D97"/>
    <w:rsid w:val="00467D97"/>
    <w:rsid w:val="004B5C67"/>
    <w:rsid w:val="00AA786C"/>
    <w:rsid w:val="00BA0CE8"/>
    <w:rsid w:val="00CE5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5B44DB"/>
  <w15:chartTrackingRefBased/>
  <w15:docId w15:val="{4EAA9EE2-D307-4BA3-9D4A-7B73845255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AA786C"/>
    <w:pPr>
      <w:spacing w:after="0" w:line="480" w:lineRule="auto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67D9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7D97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67D9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7D97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than Staton</dc:creator>
  <cp:keywords/>
  <dc:description/>
  <cp:lastModifiedBy>Jonathan Staton</cp:lastModifiedBy>
  <cp:revision>1</cp:revision>
  <dcterms:created xsi:type="dcterms:W3CDTF">2019-10-06T14:39:00Z</dcterms:created>
  <dcterms:modified xsi:type="dcterms:W3CDTF">2019-10-06T14:59:00Z</dcterms:modified>
</cp:coreProperties>
</file>